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5FAA5D29" w:rsidR="22D763C5" w:rsidRPr="00964F29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964F29">
        <w:rPr>
          <w:rFonts w:ascii="Times New Roman" w:eastAsia="Times New Roman" w:hAnsi="Times New Roman" w:cs="Times New Roman"/>
          <w:sz w:val="32"/>
          <w:szCs w:val="32"/>
        </w:rPr>
        <w:t>8</w:t>
      </w:r>
      <w:r w:rsidR="00964F29">
        <w:rPr>
          <w:rFonts w:ascii="Times New Roman" w:eastAsia="Times New Roman" w:hAnsi="Times New Roman" w:cs="Times New Roman"/>
          <w:sz w:val="32"/>
          <w:szCs w:val="32"/>
          <w:lang w:val="en-US"/>
        </w:rPr>
        <w:t>.1</w:t>
      </w:r>
    </w:p>
    <w:p w14:paraId="04A9C579" w14:textId="48D90909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964F29" w:rsidRPr="00964F29">
        <w:rPr>
          <w:rFonts w:ascii="Times New Roman" w:eastAsia="Times New Roman" w:hAnsi="Times New Roman" w:cs="Times New Roman"/>
          <w:i/>
          <w:iCs/>
          <w:sz w:val="32"/>
          <w:szCs w:val="32"/>
        </w:rPr>
        <w:t>Пошук та заміна символів у літерному рядку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329C4E52" w:rsidR="22D763C5" w:rsidRDefault="000F7B0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0F7B0B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31756600" wp14:editId="3422E599">
            <wp:extent cx="5731510" cy="1344295"/>
            <wp:effectExtent l="0" t="0" r="2540" b="8255"/>
            <wp:docPr id="1332330651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330651" name="Рисунок 1" descr="Зображення, що містить текст, знімок екрана, Шрифт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42F9F" w14:textId="0B2EB4F3" w:rsidR="00212B94" w:rsidRDefault="00212B94" w:rsidP="22D763C5">
      <w:pPr>
        <w:spacing w:after="0" w:line="259" w:lineRule="auto"/>
        <w:rPr>
          <w:lang w:val="en-US"/>
        </w:rPr>
      </w:pPr>
      <w:r>
        <w:object w:dxaOrig="2293" w:dyaOrig="4872" w14:anchorId="09D9FF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4.75pt;height:243.75pt" o:ole="">
            <v:imagedata r:id="rId6" o:title=""/>
          </v:shape>
          <o:OLEObject Type="Embed" ProgID="Visio.Drawing.15" ShapeID="_x0000_i1027" DrawAspect="Content" ObjectID="_1791666628" r:id="rId7"/>
        </w:object>
      </w:r>
    </w:p>
    <w:p w14:paraId="43E93108" w14:textId="77777777" w:rsidR="00212B94" w:rsidRDefault="00212B94" w:rsidP="22D763C5">
      <w:pPr>
        <w:spacing w:after="0" w:line="259" w:lineRule="auto"/>
        <w:rPr>
          <w:lang w:val="en-US"/>
        </w:rPr>
      </w:pPr>
    </w:p>
    <w:p w14:paraId="28425A64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14926734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string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4F8DE432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17835BF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_CRT_SECURE_NO_WARNINGS</w:t>
      </w:r>
    </w:p>
    <w:p w14:paraId="4BB2A339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F2C9C73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namespac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D7A99FC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372007C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find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* s) {</w:t>
      </w:r>
    </w:p>
    <w:p w14:paraId="378967C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k = 0;</w:t>
      </w:r>
    </w:p>
    <w:p w14:paraId="2D5EB86D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s[i] != '\0'; i++) {</w:t>
      </w:r>
    </w:p>
    <w:p w14:paraId="25D5E87E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s[i] == '.') {</w:t>
      </w:r>
    </w:p>
    <w:p w14:paraId="1A44FAC6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k++;</w:t>
      </w:r>
    </w:p>
    <w:p w14:paraId="63553EF7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k == 3) {</w:t>
      </w:r>
    </w:p>
    <w:p w14:paraId="585D7D0B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;</w:t>
      </w:r>
    </w:p>
    <w:p w14:paraId="1592FDBE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}</w:t>
      </w:r>
    </w:p>
    <w:p w14:paraId="431D275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07AC264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080605B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-1; </w:t>
      </w:r>
    </w:p>
    <w:p w14:paraId="27FD375C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3841960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725103D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ng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* s) {</w:t>
      </w:r>
    </w:p>
    <w:p w14:paraId="73ECC681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le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le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s);</w:t>
      </w:r>
    </w:p>
    <w:p w14:paraId="5D88349A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3; i 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le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 i += 4) {</w:t>
      </w:r>
    </w:p>
    <w:p w14:paraId="4D56EDF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[i] = '.'; </w:t>
      </w:r>
    </w:p>
    <w:p w14:paraId="1AF3AD11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1432F9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s;</w:t>
      </w:r>
    </w:p>
    <w:p w14:paraId="598528C4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479C589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E9C0CE9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33A80EF4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[101];</w:t>
      </w:r>
    </w:p>
    <w:p w14:paraId="515264FB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F8CFD1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nte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:"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4496E93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in.getlin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, 100);</w:t>
      </w:r>
    </w:p>
    <w:p w14:paraId="5023DB96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ABEFB3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ird_dot_index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find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01175037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ird_dot_index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!= -1)</w:t>
      </w:r>
    </w:p>
    <w:p w14:paraId="766D0B92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Index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of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ird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do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: "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ird_dot_index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061C5B8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</w:p>
    <w:p w14:paraId="51EAF597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does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no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ontai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thre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dots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."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DDC8237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7C4215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modified_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hange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6D00121E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Modified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result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): "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modified_str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6C3F7B8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7031A33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6D10CD86" w14:textId="77777777" w:rsidR="00212B94" w:rsidRPr="00212B94" w:rsidRDefault="00212B94" w:rsidP="00212B94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1086B818" w14:textId="77777777" w:rsidR="00212B94" w:rsidRPr="00212B94" w:rsidRDefault="00212B9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25370A9A" w14:textId="77777777" w:rsidR="00212B94" w:rsidRDefault="00212B9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17F15DE4" w14:textId="77777777" w:rsidR="00212B94" w:rsidRDefault="00212B9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53211748" w14:textId="1EA710FD" w:rsidR="00212B94" w:rsidRPr="00212B94" w:rsidRDefault="00212B94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212B94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0A437A80" wp14:editId="50E781F1">
            <wp:extent cx="5731510" cy="3049905"/>
            <wp:effectExtent l="0" t="0" r="2540" b="0"/>
            <wp:docPr id="2043576223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576223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379B6572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B536C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роботі я навчився здійснювати пошук символів у літерному рядку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F7B0B"/>
    <w:rsid w:val="00212B94"/>
    <w:rsid w:val="00291BEA"/>
    <w:rsid w:val="0033158C"/>
    <w:rsid w:val="0058687E"/>
    <w:rsid w:val="007E26B3"/>
    <w:rsid w:val="00826386"/>
    <w:rsid w:val="0084638C"/>
    <w:rsid w:val="00964F29"/>
    <w:rsid w:val="009E29D0"/>
    <w:rsid w:val="00B536CD"/>
    <w:rsid w:val="00C218D6"/>
    <w:rsid w:val="00C80AC4"/>
    <w:rsid w:val="00C8608F"/>
    <w:rsid w:val="00CE5133"/>
    <w:rsid w:val="00DE3D26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773</Words>
  <Characters>441</Characters>
  <Application>Microsoft Office Word</Application>
  <DocSecurity>0</DocSecurity>
  <Lines>3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12</cp:revision>
  <dcterms:created xsi:type="dcterms:W3CDTF">2024-09-06T08:47:00Z</dcterms:created>
  <dcterms:modified xsi:type="dcterms:W3CDTF">2024-10-28T22:24:00Z</dcterms:modified>
</cp:coreProperties>
</file>